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33" r:id="rId10"/>
    <p:sldId id="328" r:id="rId11"/>
    <p:sldId id="335" r:id="rId12"/>
    <p:sldId id="313" r:id="rId13"/>
  </p:sldIdLst>
  <p:sldSz cx="12192000" cy="6858000"/>
  <p:notesSz cx="6858000" cy="9144000"/>
  <p:custDataLst>
    <p:tags r:id="rId1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2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5.5  直流电动机的控制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02720" cy="2169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H桥电路的工作原理，掌握H桥芯片L298的使用方法，并能编写基于L298的直流电动机的STM32驱动程序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" name="图片 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1524635"/>
            <a:ext cx="7176770" cy="424751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3" name="文本框 2"/>
          <p:cNvSpPr txBox="1"/>
          <p:nvPr/>
        </p:nvSpPr>
        <p:spPr>
          <a:xfrm>
            <a:off x="260985" y="2389505"/>
            <a:ext cx="4234815" cy="3928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仿真电路如图所示，要求通过五只按钮控制直流电动机的运行状态，五只按钮的作用分别是：电动机正转、电动机反转、电动机停止、电动机加速和电动机减速，其中电动机加速/减速实则以10%的PWM占空比为递增/递减量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089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5.1  直流电动机与H桥电路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直流电动机是一种常见的动力源，在很多情况下需要用到直流电动机带动执行机构做各种复杂动作，常需要直流电机能够做正反转运动。如图所示的H桥是一种常见的直流电动机正反转控制电路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1" name="对象 -2147482572"/>
          <p:cNvGraphicFramePr>
            <a:graphicFrameLocks noChangeAspect="1"/>
          </p:cNvGraphicFramePr>
          <p:nvPr/>
        </p:nvGraphicFramePr>
        <p:xfrm>
          <a:off x="4748530" y="2426335"/>
          <a:ext cx="269494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511300" imgH="2159000" progId="Visio.Drawing.11">
                  <p:embed/>
                </p:oleObj>
              </mc:Choice>
              <mc:Fallback>
                <p:oleObj name="" r:id="rId2" imgW="1511300" imgH="2159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8530" y="2426335"/>
                        <a:ext cx="2694940" cy="3841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54985" y="4665345"/>
            <a:ext cx="608203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正转</a:t>
            </a:r>
            <a:r>
              <a:rPr lang="en-US" altLang="zh-CN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</a:t>
            </a:r>
            <a:r>
              <a:rPr lang="zh-CN" altLang="en-US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反转</a:t>
            </a:r>
            <a:r>
              <a:rPr lang="en-US" altLang="zh-CN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</a:t>
            </a:r>
            <a:r>
              <a:rPr lang="zh-CN" altLang="en-US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制动</a:t>
            </a:r>
            <a:endParaRPr lang="zh-CN" altLang="en-US" sz="2400" b="1" dirty="0" smtClean="0">
              <a:solidFill>
                <a:schemeClr val="accent6">
                  <a:lumMod val="50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14550" y="974725"/>
          <a:ext cx="7757160" cy="3792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2488565" imgH="1226820" progId="Visio.Drawing.11">
                  <p:embed/>
                </p:oleObj>
              </mc:Choice>
              <mc:Fallback>
                <p:oleObj name="" r:id="rId2" imgW="2488565" imgH="122682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14550" y="974725"/>
                        <a:ext cx="7757160" cy="3792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089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5.2  双H桥芯片L298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市面上有许多种H桥芯片，这里介绍其中一种——L298。L298是ST公司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意法半导体公司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出品的一种双H桥芯片，即片内集成两个独立的H桥，可同时驱动两只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最高电压46V、最大电流2A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直流电动机。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左下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所示为L298的两种封装形式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8" name="图片 47" descr="截图3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9905" y="2400300"/>
            <a:ext cx="1859280" cy="1577975"/>
          </a:xfrm>
          <a:prstGeom prst="rect">
            <a:avLst/>
          </a:prstGeom>
          <a:ln>
            <a:noFill/>
          </a:ln>
        </p:spPr>
      </p:pic>
      <p:pic>
        <p:nvPicPr>
          <p:cNvPr id="179" name="图片 49" descr="截图3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98420" y="2369820"/>
            <a:ext cx="1677670" cy="1595120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260985" y="3864610"/>
            <a:ext cx="4352925" cy="2489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右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图所示电路是L298的一种典型应用电路，控制信号为5V TTL电平，驱动电压为5V～46V，控制电路由Vss供电，驱动电路由Vs供电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0" name="图片 107" descr="截图36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52975" y="2369820"/>
            <a:ext cx="6215380" cy="428815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172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L298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各引脚功能：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EN A引脚为H桥A的使能引脚，当EN A接高电平时，使能H桥A，而当EN A接低电平时，禁止H桥A。实际使用中，往往将该引脚连接PWM信号用于调节H桥A控制的直流电动机的转速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EN B引脚为H桥B的使能引脚，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能与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N A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似，不再赘述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ISEN A引脚为H桥A的驱动检测引脚，用来做过流检测反馈给控制器形成闭环以稳定电机转速，具体应用可参考相关技术文档。一般不用可直接接地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ISEN B引脚为H桥B的驱动检测引脚，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能与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EN A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似，不再赘述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IN1～IN4为两个H桥的方向控制信号输入端，其中IN1、IN2控制H桥A，IN3、IN4控制H桥B，具体如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所示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表示高电平，L表示低电平；</a:t>
            </a:r>
            <a:endParaRPr lang="en-US" altLang="zh-CN" sz="20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Motor1表示H桥A控制的直流电动机，Motor2表示H桥B控制的直流电动机。</a:t>
            </a:r>
            <a:r>
              <a:rPr lang="zh-CN" altLang="en-US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0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1935480" y="4033520"/>
          <a:ext cx="8321675" cy="15240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922655"/>
                <a:gridCol w="838200"/>
                <a:gridCol w="1972310"/>
                <a:gridCol w="1701800"/>
                <a:gridCol w="838200"/>
                <a:gridCol w="2048510"/>
              </a:tblGrid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N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N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tor1状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N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N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tor2状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停止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停止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正转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正转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反转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反转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停止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H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停止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289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OUT1～OUT4为两个H桥的输出端，用来连接两只直流电动机。其中OUT1、OUT2用来连接Motor1，OUT3、OUT4用来连接Motor2。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路中的</a:t>
            </a: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只整流二极管作用是防止电动机转向改变时产生的冲击电流打坏</a:t>
            </a: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298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芯片，仿真无需考虑这个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问题。</a:t>
            </a:r>
            <a:endParaRPr lang="zh-CN" altLang="en-US" sz="2400" b="1" dirty="0" smtClean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值得注意的是，</a:t>
            </a: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298的控制电路的工作电压是5V，而STM32的工作电压只有3.3V，为了让L298能正确识别STM32发出的控制信号，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采用实物验证时，务必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①选择具备“FT”特性的GPIO引脚</a:t>
            </a: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并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②将引脚设为开漏模式并外接上拉电阻到5V电源正极</a:t>
            </a: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967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5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首先是工程的图形化配置，包括串口的设置、外部中断的设置、PWM输出的设置及GPIO的设置，其中GPIO选择具备“FT”特性的PC8、PC9，均设为开漏模式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如下图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WM输出的设置请参考任务4.5，但需要进一步修改PWM输出引脚PC7为开漏模式，如所示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" name="图片 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2065" y="1943735"/>
            <a:ext cx="6715760" cy="21532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186" name="图片 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2700" y="4819650"/>
            <a:ext cx="6715760" cy="17970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608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图形化配置完成后，一键生成初始化代码后进入编程界面接着完成代码的编写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尝试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298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通道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驱动一直直流电动机，其他要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不变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e737a7ef-114f-441c-bd55-4660742ceed8}"/>
</p:tagLst>
</file>

<file path=ppt/tags/tag2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48</Words>
  <Application>WPS 演示</Application>
  <PresentationFormat>自定义</PresentationFormat>
  <Paragraphs>116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6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10</cp:revision>
  <dcterms:created xsi:type="dcterms:W3CDTF">2015-10-07T04:43:00Z</dcterms:created>
  <dcterms:modified xsi:type="dcterms:W3CDTF">2021-06-25T04:45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F2A66CD6D5EC4F5D818464CB049FBEB9</vt:lpwstr>
  </property>
</Properties>
</file>